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4BAA" w:rsidRDefault="006854EE" w:rsidP="00684BAA">
      <w:pPr>
        <w:pStyle w:val="Title"/>
      </w:pPr>
      <w:r>
        <w:t>Android</w:t>
      </w:r>
      <w:r w:rsidR="007115C9">
        <w:t xml:space="preserve"> </w:t>
      </w:r>
      <w:r w:rsidR="00684BAA">
        <w:t>Design Document</w:t>
      </w:r>
    </w:p>
    <w:p w:rsidR="00684BAA" w:rsidRPr="00684BAA" w:rsidRDefault="00684BAA" w:rsidP="00E81CD8">
      <w:pPr>
        <w:jc w:val="center"/>
        <w:rPr>
          <w:rStyle w:val="SubtleEmphasis"/>
        </w:rPr>
      </w:pPr>
      <w:r w:rsidRPr="00684BAA">
        <w:rPr>
          <w:rStyle w:val="SubtleEmphasis"/>
        </w:rPr>
        <w:t xml:space="preserve">Data Communications: </w:t>
      </w:r>
      <w:r w:rsidR="0000206A">
        <w:rPr>
          <w:rStyle w:val="SubtleEmphasis"/>
        </w:rPr>
        <w:t>Big Brother 3000</w:t>
      </w:r>
    </w:p>
    <w:p w:rsidR="00684BAA" w:rsidRPr="00684BAA" w:rsidRDefault="0000206A" w:rsidP="0000206A">
      <w:pPr>
        <w:jc w:val="center"/>
        <w:rPr>
          <w:rStyle w:val="SubtleEmphasis"/>
        </w:rPr>
      </w:pPr>
      <w:r>
        <w:rPr>
          <w:rStyle w:val="SubtleEmphasis"/>
        </w:rPr>
        <w:t>Manuel Gonzales, A00866174, 4O</w:t>
      </w:r>
      <w:r>
        <w:rPr>
          <w:rStyle w:val="SubtleEmphasis"/>
        </w:rPr>
        <w:br/>
      </w:r>
      <w:proofErr w:type="spellStart"/>
      <w:r w:rsidRPr="0000206A">
        <w:rPr>
          <w:rStyle w:val="SubtleEmphasis"/>
        </w:rPr>
        <w:t>Georgi</w:t>
      </w:r>
      <w:proofErr w:type="spellEnd"/>
      <w:r w:rsidRPr="0000206A">
        <w:rPr>
          <w:rStyle w:val="SubtleEmphasis"/>
        </w:rPr>
        <w:t xml:space="preserve"> </w:t>
      </w:r>
      <w:proofErr w:type="spellStart"/>
      <w:r w:rsidRPr="0000206A">
        <w:rPr>
          <w:rStyle w:val="SubtleEmphasis"/>
        </w:rPr>
        <w:t>Hristov</w:t>
      </w:r>
      <w:proofErr w:type="spellEnd"/>
      <w:r w:rsidRPr="0000206A">
        <w:rPr>
          <w:rStyle w:val="SubtleEmphasis"/>
        </w:rPr>
        <w:t>, A00795026, 4O</w:t>
      </w:r>
      <w:r>
        <w:rPr>
          <w:rStyle w:val="SubtleEmphasis"/>
        </w:rPr>
        <w:br/>
      </w:r>
      <w:r w:rsidRPr="0000206A">
        <w:rPr>
          <w:rStyle w:val="SubtleEmphasis"/>
        </w:rPr>
        <w:t xml:space="preserve">Calvin </w:t>
      </w:r>
      <w:proofErr w:type="spellStart"/>
      <w:r w:rsidRPr="0000206A">
        <w:rPr>
          <w:rStyle w:val="SubtleEmphasis"/>
        </w:rPr>
        <w:t>Rempel</w:t>
      </w:r>
      <w:proofErr w:type="spellEnd"/>
      <w:r w:rsidRPr="0000206A">
        <w:rPr>
          <w:rStyle w:val="SubtleEmphasis"/>
        </w:rPr>
        <w:t>, A00871348, 4O</w:t>
      </w:r>
      <w:r>
        <w:rPr>
          <w:rStyle w:val="SubtleEmphasis"/>
        </w:rPr>
        <w:br/>
      </w:r>
      <w:r w:rsidRPr="0000206A">
        <w:rPr>
          <w:rStyle w:val="SubtleEmphasis"/>
        </w:rPr>
        <w:t>Eric Tsang, A00841554, 4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74400" w:rsidTr="006B6307">
        <w:trPr>
          <w:trHeight w:val="9346"/>
        </w:trPr>
        <w:tc>
          <w:tcPr>
            <w:tcW w:w="9576" w:type="dxa"/>
            <w:vAlign w:val="center"/>
          </w:tcPr>
          <w:sdt>
            <w:sdtPr>
              <w:rPr>
                <w:rFonts w:asciiTheme="minorHAnsi" w:eastAsiaTheme="minorEastAsia" w:hAnsiTheme="minorHAnsi" w:cstheme="minorBidi"/>
                <w:b w:val="0"/>
                <w:bCs w:val="0"/>
                <w:i/>
                <w:iCs/>
                <w:color w:val="auto"/>
                <w:sz w:val="22"/>
                <w:szCs w:val="22"/>
              </w:rPr>
              <w:id w:val="995804"/>
              <w:docPartObj>
                <w:docPartGallery w:val="Table of Contents"/>
                <w:docPartUnique/>
              </w:docPartObj>
            </w:sdtPr>
            <w:sdtContent>
              <w:p w:rsidR="00684BAA" w:rsidRDefault="00684BAA" w:rsidP="006B6307">
                <w:pPr>
                  <w:pStyle w:val="TOCHeading"/>
                  <w:pBdr>
                    <w:bottom w:val="none" w:sz="0" w:space="0" w:color="auto"/>
                  </w:pBdr>
                  <w:jc w:val="center"/>
                </w:pPr>
                <w:r>
                  <w:t>Table of Contents</w:t>
                </w:r>
              </w:p>
              <w:p w:rsidR="00990BB6" w:rsidRDefault="00DF7306">
                <w:pPr>
                  <w:pStyle w:val="TOC1"/>
                  <w:tabs>
                    <w:tab w:val="right" w:leader="dot" w:pos="9350"/>
                  </w:tabs>
                  <w:rPr>
                    <w:noProof/>
                    <w:lang w:val="en-CA" w:eastAsia="zh-CN" w:bidi="ar-SA"/>
                  </w:rPr>
                </w:pPr>
                <w:r>
                  <w:fldChar w:fldCharType="begin"/>
                </w:r>
                <w:r w:rsidR="00684BAA">
                  <w:instrText xml:space="preserve"> TOC \o "1-3" \h \z \u </w:instrText>
                </w:r>
                <w:r>
                  <w:fldChar w:fldCharType="separate"/>
                </w:r>
                <w:hyperlink w:anchor="_Toc414061048" w:history="1">
                  <w:r w:rsidR="00990BB6" w:rsidRPr="00F21F46">
                    <w:rPr>
                      <w:rStyle w:val="Hyperlink"/>
                      <w:noProof/>
                    </w:rPr>
                    <w:t>State Transition Diagram</w:t>
                  </w:r>
                  <w:r w:rsidR="00990BB6">
                    <w:rPr>
                      <w:noProof/>
                      <w:webHidden/>
                    </w:rPr>
                    <w:tab/>
                  </w:r>
                  <w:r w:rsidR="00990BB6">
                    <w:rPr>
                      <w:noProof/>
                      <w:webHidden/>
                    </w:rPr>
                    <w:fldChar w:fldCharType="begin"/>
                  </w:r>
                  <w:r w:rsidR="00990BB6">
                    <w:rPr>
                      <w:noProof/>
                      <w:webHidden/>
                    </w:rPr>
                    <w:instrText xml:space="preserve"> PAGEREF _Toc414061048 \h </w:instrText>
                  </w:r>
                  <w:r w:rsidR="00990BB6">
                    <w:rPr>
                      <w:noProof/>
                      <w:webHidden/>
                    </w:rPr>
                  </w:r>
                  <w:r w:rsidR="00990BB6">
                    <w:rPr>
                      <w:noProof/>
                      <w:webHidden/>
                    </w:rPr>
                    <w:fldChar w:fldCharType="separate"/>
                  </w:r>
                  <w:r w:rsidR="00990BB6">
                    <w:rPr>
                      <w:noProof/>
                      <w:webHidden/>
                    </w:rPr>
                    <w:t>2</w:t>
                  </w:r>
                  <w:r w:rsidR="00990BB6">
                    <w:rPr>
                      <w:noProof/>
                      <w:webHidden/>
                    </w:rPr>
                    <w:fldChar w:fldCharType="end"/>
                  </w:r>
                </w:hyperlink>
              </w:p>
              <w:p w:rsidR="00990BB6" w:rsidRDefault="00990BB6">
                <w:pPr>
                  <w:pStyle w:val="TOC1"/>
                  <w:tabs>
                    <w:tab w:val="right" w:leader="dot" w:pos="9350"/>
                  </w:tabs>
                  <w:rPr>
                    <w:noProof/>
                    <w:lang w:val="en-CA" w:eastAsia="zh-CN" w:bidi="ar-SA"/>
                  </w:rPr>
                </w:pPr>
                <w:hyperlink w:anchor="_Toc414061049" w:history="1">
                  <w:r w:rsidRPr="00F21F46">
                    <w:rPr>
                      <w:rStyle w:val="Hyperlink"/>
                      <w:noProof/>
                    </w:rPr>
                    <w:t>Android Pseudo Code</w:t>
                  </w:r>
                  <w:r>
                    <w:rPr>
                      <w:noProof/>
                      <w:webHidden/>
                    </w:rPr>
                    <w:tab/>
                  </w:r>
                  <w:r>
                    <w:rPr>
                      <w:noProof/>
                      <w:webHidden/>
                    </w:rPr>
                    <w:fldChar w:fldCharType="begin"/>
                  </w:r>
                  <w:r>
                    <w:rPr>
                      <w:noProof/>
                      <w:webHidden/>
                    </w:rPr>
                    <w:instrText xml:space="preserve"> PAGEREF _Toc414061049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2"/>
                  <w:tabs>
                    <w:tab w:val="right" w:leader="dot" w:pos="9350"/>
                  </w:tabs>
                  <w:rPr>
                    <w:noProof/>
                    <w:lang w:val="en-CA" w:eastAsia="zh-CN" w:bidi="ar-SA"/>
                  </w:rPr>
                </w:pPr>
                <w:hyperlink w:anchor="_Toc414061050" w:history="1">
                  <w:r w:rsidRPr="00F21F46">
                    <w:rPr>
                      <w:rStyle w:val="Hyperlink"/>
                      <w:noProof/>
                    </w:rPr>
                    <w:t>Main Activity</w:t>
                  </w:r>
                  <w:r>
                    <w:rPr>
                      <w:noProof/>
                      <w:webHidden/>
                    </w:rPr>
                    <w:tab/>
                  </w:r>
                  <w:r>
                    <w:rPr>
                      <w:noProof/>
                      <w:webHidden/>
                    </w:rPr>
                    <w:fldChar w:fldCharType="begin"/>
                  </w:r>
                  <w:r>
                    <w:rPr>
                      <w:noProof/>
                      <w:webHidden/>
                    </w:rPr>
                    <w:instrText xml:space="preserve"> PAGEREF _Toc414061050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3"/>
                  <w:tabs>
                    <w:tab w:val="right" w:leader="dot" w:pos="9350"/>
                  </w:tabs>
                  <w:rPr>
                    <w:noProof/>
                    <w:lang w:val="en-CA" w:eastAsia="zh-CN" w:bidi="ar-SA"/>
                  </w:rPr>
                </w:pPr>
                <w:hyperlink w:anchor="_Toc414061051" w:history="1">
                  <w:r w:rsidRPr="00F21F46">
                    <w:rPr>
                      <w:rStyle w:val="Hyperlink"/>
                      <w:noProof/>
                    </w:rPr>
                    <w:t>Layout</w:t>
                  </w:r>
                  <w:r>
                    <w:rPr>
                      <w:noProof/>
                      <w:webHidden/>
                    </w:rPr>
                    <w:tab/>
                  </w:r>
                  <w:r>
                    <w:rPr>
                      <w:noProof/>
                      <w:webHidden/>
                    </w:rPr>
                    <w:fldChar w:fldCharType="begin"/>
                  </w:r>
                  <w:r>
                    <w:rPr>
                      <w:noProof/>
                      <w:webHidden/>
                    </w:rPr>
                    <w:instrText xml:space="preserve"> PAGEREF _Toc414061051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3"/>
                  <w:tabs>
                    <w:tab w:val="right" w:leader="dot" w:pos="9350"/>
                  </w:tabs>
                  <w:rPr>
                    <w:noProof/>
                    <w:lang w:val="en-CA" w:eastAsia="zh-CN" w:bidi="ar-SA"/>
                  </w:rPr>
                </w:pPr>
                <w:hyperlink w:anchor="_Toc414061052" w:history="1">
                  <w:r w:rsidRPr="00F21F46">
                    <w:rPr>
                      <w:rStyle w:val="Hyperlink"/>
                      <w:noProof/>
                    </w:rPr>
                    <w:t>Activity</w:t>
                  </w:r>
                  <w:r>
                    <w:rPr>
                      <w:noProof/>
                      <w:webHidden/>
                    </w:rPr>
                    <w:tab/>
                  </w:r>
                  <w:r>
                    <w:rPr>
                      <w:noProof/>
                      <w:webHidden/>
                    </w:rPr>
                    <w:fldChar w:fldCharType="begin"/>
                  </w:r>
                  <w:r>
                    <w:rPr>
                      <w:noProof/>
                      <w:webHidden/>
                    </w:rPr>
                    <w:instrText xml:space="preserve"> PAGEREF _Toc414061052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2"/>
                  <w:tabs>
                    <w:tab w:val="right" w:leader="dot" w:pos="9350"/>
                  </w:tabs>
                  <w:rPr>
                    <w:noProof/>
                    <w:lang w:val="en-CA" w:eastAsia="zh-CN" w:bidi="ar-SA"/>
                  </w:rPr>
                </w:pPr>
                <w:hyperlink w:anchor="_Toc414061053" w:history="1">
                  <w:r w:rsidRPr="00F21F46">
                    <w:rPr>
                      <w:rStyle w:val="Hyperlink"/>
                      <w:noProof/>
                    </w:rPr>
                    <w:t>Settings Activity</w:t>
                  </w:r>
                  <w:r>
                    <w:rPr>
                      <w:noProof/>
                      <w:webHidden/>
                    </w:rPr>
                    <w:tab/>
                  </w:r>
                  <w:r>
                    <w:rPr>
                      <w:noProof/>
                      <w:webHidden/>
                    </w:rPr>
                    <w:fldChar w:fldCharType="begin"/>
                  </w:r>
                  <w:r>
                    <w:rPr>
                      <w:noProof/>
                      <w:webHidden/>
                    </w:rPr>
                    <w:instrText xml:space="preserve"> PAGEREF _Toc414061053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3"/>
                  <w:tabs>
                    <w:tab w:val="right" w:leader="dot" w:pos="9350"/>
                  </w:tabs>
                  <w:rPr>
                    <w:noProof/>
                    <w:lang w:val="en-CA" w:eastAsia="zh-CN" w:bidi="ar-SA"/>
                  </w:rPr>
                </w:pPr>
                <w:hyperlink w:anchor="_Toc414061054" w:history="1">
                  <w:r w:rsidRPr="00F21F46">
                    <w:rPr>
                      <w:rStyle w:val="Hyperlink"/>
                      <w:noProof/>
                    </w:rPr>
                    <w:t>Layout</w:t>
                  </w:r>
                  <w:r>
                    <w:rPr>
                      <w:noProof/>
                      <w:webHidden/>
                    </w:rPr>
                    <w:tab/>
                  </w:r>
                  <w:r>
                    <w:rPr>
                      <w:noProof/>
                      <w:webHidden/>
                    </w:rPr>
                    <w:fldChar w:fldCharType="begin"/>
                  </w:r>
                  <w:r>
                    <w:rPr>
                      <w:noProof/>
                      <w:webHidden/>
                    </w:rPr>
                    <w:instrText xml:space="preserve"> PAGEREF _Toc414061054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3"/>
                  <w:tabs>
                    <w:tab w:val="right" w:leader="dot" w:pos="9350"/>
                  </w:tabs>
                  <w:rPr>
                    <w:noProof/>
                    <w:lang w:val="en-CA" w:eastAsia="zh-CN" w:bidi="ar-SA"/>
                  </w:rPr>
                </w:pPr>
                <w:hyperlink w:anchor="_Toc414061055" w:history="1">
                  <w:r w:rsidRPr="00F21F46">
                    <w:rPr>
                      <w:rStyle w:val="Hyperlink"/>
                      <w:noProof/>
                    </w:rPr>
                    <w:t>Activity</w:t>
                  </w:r>
                  <w:r>
                    <w:rPr>
                      <w:noProof/>
                      <w:webHidden/>
                    </w:rPr>
                    <w:tab/>
                  </w:r>
                  <w:r>
                    <w:rPr>
                      <w:noProof/>
                      <w:webHidden/>
                    </w:rPr>
                    <w:fldChar w:fldCharType="begin"/>
                  </w:r>
                  <w:r>
                    <w:rPr>
                      <w:noProof/>
                      <w:webHidden/>
                    </w:rPr>
                    <w:instrText xml:space="preserve"> PAGEREF _Toc414061055 \h </w:instrText>
                  </w:r>
                  <w:r>
                    <w:rPr>
                      <w:noProof/>
                      <w:webHidden/>
                    </w:rPr>
                  </w:r>
                  <w:r>
                    <w:rPr>
                      <w:noProof/>
                      <w:webHidden/>
                    </w:rPr>
                    <w:fldChar w:fldCharType="separate"/>
                  </w:r>
                  <w:r>
                    <w:rPr>
                      <w:noProof/>
                      <w:webHidden/>
                    </w:rPr>
                    <w:t>3</w:t>
                  </w:r>
                  <w:r>
                    <w:rPr>
                      <w:noProof/>
                      <w:webHidden/>
                    </w:rPr>
                    <w:fldChar w:fldCharType="end"/>
                  </w:r>
                </w:hyperlink>
              </w:p>
              <w:p w:rsidR="00990BB6" w:rsidRDefault="00990BB6">
                <w:pPr>
                  <w:pStyle w:val="TOC2"/>
                  <w:tabs>
                    <w:tab w:val="right" w:leader="dot" w:pos="9350"/>
                  </w:tabs>
                  <w:rPr>
                    <w:noProof/>
                    <w:lang w:val="en-CA" w:eastAsia="zh-CN" w:bidi="ar-SA"/>
                  </w:rPr>
                </w:pPr>
                <w:hyperlink w:anchor="_Toc414061056" w:history="1">
                  <w:r w:rsidRPr="00F21F46">
                    <w:rPr>
                      <w:rStyle w:val="Hyperlink"/>
                      <w:noProof/>
                    </w:rPr>
                    <w:t>Tracking Activity</w:t>
                  </w:r>
                  <w:r>
                    <w:rPr>
                      <w:noProof/>
                      <w:webHidden/>
                    </w:rPr>
                    <w:tab/>
                  </w:r>
                  <w:r>
                    <w:rPr>
                      <w:noProof/>
                      <w:webHidden/>
                    </w:rPr>
                    <w:fldChar w:fldCharType="begin"/>
                  </w:r>
                  <w:r>
                    <w:rPr>
                      <w:noProof/>
                      <w:webHidden/>
                    </w:rPr>
                    <w:instrText xml:space="preserve"> PAGEREF _Toc414061056 \h </w:instrText>
                  </w:r>
                  <w:r>
                    <w:rPr>
                      <w:noProof/>
                      <w:webHidden/>
                    </w:rPr>
                  </w:r>
                  <w:r>
                    <w:rPr>
                      <w:noProof/>
                      <w:webHidden/>
                    </w:rPr>
                    <w:fldChar w:fldCharType="separate"/>
                  </w:r>
                  <w:r>
                    <w:rPr>
                      <w:noProof/>
                      <w:webHidden/>
                    </w:rPr>
                    <w:t>4</w:t>
                  </w:r>
                  <w:r>
                    <w:rPr>
                      <w:noProof/>
                      <w:webHidden/>
                    </w:rPr>
                    <w:fldChar w:fldCharType="end"/>
                  </w:r>
                </w:hyperlink>
              </w:p>
              <w:p w:rsidR="00990BB6" w:rsidRDefault="00990BB6">
                <w:pPr>
                  <w:pStyle w:val="TOC3"/>
                  <w:tabs>
                    <w:tab w:val="right" w:leader="dot" w:pos="9350"/>
                  </w:tabs>
                  <w:rPr>
                    <w:noProof/>
                    <w:lang w:val="en-CA" w:eastAsia="zh-CN" w:bidi="ar-SA"/>
                  </w:rPr>
                </w:pPr>
                <w:hyperlink w:anchor="_Toc414061057" w:history="1">
                  <w:r w:rsidRPr="00F21F46">
                    <w:rPr>
                      <w:rStyle w:val="Hyperlink"/>
                      <w:noProof/>
                    </w:rPr>
                    <w:t>Layout</w:t>
                  </w:r>
                  <w:r>
                    <w:rPr>
                      <w:noProof/>
                      <w:webHidden/>
                    </w:rPr>
                    <w:tab/>
                  </w:r>
                  <w:r>
                    <w:rPr>
                      <w:noProof/>
                      <w:webHidden/>
                    </w:rPr>
                    <w:fldChar w:fldCharType="begin"/>
                  </w:r>
                  <w:r>
                    <w:rPr>
                      <w:noProof/>
                      <w:webHidden/>
                    </w:rPr>
                    <w:instrText xml:space="preserve"> PAGEREF _Toc414061057 \h </w:instrText>
                  </w:r>
                  <w:r>
                    <w:rPr>
                      <w:noProof/>
                      <w:webHidden/>
                    </w:rPr>
                  </w:r>
                  <w:r>
                    <w:rPr>
                      <w:noProof/>
                      <w:webHidden/>
                    </w:rPr>
                    <w:fldChar w:fldCharType="separate"/>
                  </w:r>
                  <w:r>
                    <w:rPr>
                      <w:noProof/>
                      <w:webHidden/>
                    </w:rPr>
                    <w:t>4</w:t>
                  </w:r>
                  <w:r>
                    <w:rPr>
                      <w:noProof/>
                      <w:webHidden/>
                    </w:rPr>
                    <w:fldChar w:fldCharType="end"/>
                  </w:r>
                </w:hyperlink>
              </w:p>
              <w:p w:rsidR="00990BB6" w:rsidRDefault="00990BB6">
                <w:pPr>
                  <w:pStyle w:val="TOC3"/>
                  <w:tabs>
                    <w:tab w:val="right" w:leader="dot" w:pos="9350"/>
                  </w:tabs>
                  <w:rPr>
                    <w:noProof/>
                    <w:lang w:val="en-CA" w:eastAsia="zh-CN" w:bidi="ar-SA"/>
                  </w:rPr>
                </w:pPr>
                <w:hyperlink w:anchor="_Toc414061058" w:history="1">
                  <w:r w:rsidRPr="00F21F46">
                    <w:rPr>
                      <w:rStyle w:val="Hyperlink"/>
                      <w:noProof/>
                    </w:rPr>
                    <w:t>Activity</w:t>
                  </w:r>
                  <w:r>
                    <w:rPr>
                      <w:noProof/>
                      <w:webHidden/>
                    </w:rPr>
                    <w:tab/>
                  </w:r>
                  <w:r>
                    <w:rPr>
                      <w:noProof/>
                      <w:webHidden/>
                    </w:rPr>
                    <w:fldChar w:fldCharType="begin"/>
                  </w:r>
                  <w:r>
                    <w:rPr>
                      <w:noProof/>
                      <w:webHidden/>
                    </w:rPr>
                    <w:instrText xml:space="preserve"> PAGEREF _Toc414061058 \h </w:instrText>
                  </w:r>
                  <w:r>
                    <w:rPr>
                      <w:noProof/>
                      <w:webHidden/>
                    </w:rPr>
                  </w:r>
                  <w:r>
                    <w:rPr>
                      <w:noProof/>
                      <w:webHidden/>
                    </w:rPr>
                    <w:fldChar w:fldCharType="separate"/>
                  </w:r>
                  <w:r>
                    <w:rPr>
                      <w:noProof/>
                      <w:webHidden/>
                    </w:rPr>
                    <w:t>4</w:t>
                  </w:r>
                  <w:r>
                    <w:rPr>
                      <w:noProof/>
                      <w:webHidden/>
                    </w:rPr>
                    <w:fldChar w:fldCharType="end"/>
                  </w:r>
                </w:hyperlink>
              </w:p>
              <w:p w:rsidR="00F74400" w:rsidRPr="00684BAA" w:rsidRDefault="00DF7306" w:rsidP="00684BAA">
                <w:r>
                  <w:fldChar w:fldCharType="end"/>
                </w:r>
              </w:p>
            </w:sdtContent>
          </w:sdt>
        </w:tc>
      </w:tr>
    </w:tbl>
    <w:p w:rsidR="000F49EF" w:rsidRPr="00106415" w:rsidRDefault="000F49EF">
      <w:pPr>
        <w:rPr>
          <w:sz w:val="2"/>
          <w:szCs w:val="2"/>
        </w:rPr>
      </w:pPr>
      <w:r w:rsidRPr="00106415">
        <w:rPr>
          <w:b/>
          <w:bCs/>
          <w:sz w:val="2"/>
          <w:szCs w:val="2"/>
        </w:rPr>
        <w:br w:type="page"/>
      </w:r>
    </w:p>
    <w:p w:rsidR="00634997" w:rsidRDefault="00020779" w:rsidP="001F4511">
      <w:pPr>
        <w:pStyle w:val="Heading1"/>
      </w:pPr>
      <w:bookmarkStart w:id="0" w:name="_Toc413216832"/>
      <w:bookmarkStart w:id="1" w:name="_Toc414061048"/>
      <w:r>
        <w:lastRenderedPageBreak/>
        <w:t>State Transition</w:t>
      </w:r>
      <w:r w:rsidR="001F4511">
        <w:t xml:space="preserve"> Diagram</w:t>
      </w:r>
      <w:bookmarkEnd w:id="0"/>
      <w:bookmarkEnd w:id="1"/>
    </w:p>
    <w:p w:rsidR="00F936F7" w:rsidRDefault="00020779" w:rsidP="008F7CCE">
      <w:pPr>
        <w:jc w:val="center"/>
      </w:pPr>
      <w:r>
        <w:object w:dxaOrig="7981" w:dyaOrig="12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442pt" o:ole="">
            <v:imagedata r:id="rId8" o:title=""/>
          </v:shape>
          <o:OLEObject Type="Embed" ProgID="Visio.Drawing.11" ShapeID="_x0000_i1025" DrawAspect="Content" ObjectID="_1487802894" r:id="rId9"/>
        </w:object>
      </w:r>
    </w:p>
    <w:p w:rsidR="00020779" w:rsidRDefault="00020779" w:rsidP="00020779">
      <w:r>
        <w:t>The diagram above illustrates the states of the Android application:</w:t>
      </w:r>
    </w:p>
    <w:p w:rsidR="00020779" w:rsidRDefault="00020779" w:rsidP="00020779">
      <w:pPr>
        <w:pStyle w:val="ListParagraph"/>
        <w:numPr>
          <w:ilvl w:val="0"/>
          <w:numId w:val="42"/>
        </w:numPr>
      </w:pPr>
      <w:r w:rsidRPr="00020779">
        <w:rPr>
          <w:b/>
        </w:rPr>
        <w:t>Initialize</w:t>
      </w:r>
      <w:r>
        <w:t>; the main activity is launched</w:t>
      </w:r>
    </w:p>
    <w:p w:rsidR="00020779" w:rsidRDefault="00020779" w:rsidP="00020779">
      <w:pPr>
        <w:pStyle w:val="ListParagraph"/>
        <w:numPr>
          <w:ilvl w:val="0"/>
          <w:numId w:val="42"/>
        </w:numPr>
      </w:pPr>
      <w:r w:rsidRPr="00020779">
        <w:rPr>
          <w:b/>
        </w:rPr>
        <w:t>Activity -1</w:t>
      </w:r>
      <w:r>
        <w:t>; this is the welcome screen for the user and the press of the begin button will move the user into the second activity.</w:t>
      </w:r>
    </w:p>
    <w:p w:rsidR="00020779" w:rsidRDefault="00020779" w:rsidP="00020779">
      <w:pPr>
        <w:pStyle w:val="ListParagraph"/>
        <w:numPr>
          <w:ilvl w:val="0"/>
          <w:numId w:val="42"/>
        </w:numPr>
      </w:pPr>
      <w:r w:rsidRPr="00020779">
        <w:rPr>
          <w:b/>
        </w:rPr>
        <w:t>Activity -2</w:t>
      </w:r>
      <w:r>
        <w:t>; this is the settings screen, will prompt the user for all necessary information before starting the watch and will validate all of the values entered before proceeding</w:t>
      </w:r>
    </w:p>
    <w:p w:rsidR="00020779" w:rsidRDefault="00020779" w:rsidP="00020779">
      <w:pPr>
        <w:pStyle w:val="ListParagraph"/>
        <w:numPr>
          <w:ilvl w:val="0"/>
          <w:numId w:val="42"/>
        </w:numPr>
      </w:pPr>
      <w:r w:rsidRPr="00020779">
        <w:rPr>
          <w:b/>
        </w:rPr>
        <w:t>Activity-3</w:t>
      </w:r>
      <w:r>
        <w:t>; this is the main part of the program that will set all the user specified settings and will start sending the location updates to the server until the User presses the Stop button or if an error is encountered. In case of error the User will be sent back to the Settings activity.</w:t>
      </w:r>
    </w:p>
    <w:p w:rsidR="008F3FAB" w:rsidRPr="00020779" w:rsidRDefault="00020779" w:rsidP="00020779">
      <w:pPr>
        <w:pStyle w:val="ListParagraph"/>
        <w:numPr>
          <w:ilvl w:val="0"/>
          <w:numId w:val="42"/>
        </w:numPr>
      </w:pPr>
      <w:r w:rsidRPr="00020779">
        <w:rPr>
          <w:b/>
        </w:rPr>
        <w:t>Terminated</w:t>
      </w:r>
      <w:r>
        <w:t>; the activity is no longer running.</w:t>
      </w:r>
      <w:r w:rsidR="00D076C1">
        <w:br/>
      </w:r>
      <w:r w:rsidR="00E67D6B" w:rsidRPr="00020779">
        <w:rPr>
          <w:sz w:val="2"/>
          <w:szCs w:val="2"/>
        </w:rPr>
        <w:t xml:space="preserve"> </w:t>
      </w:r>
      <w:r w:rsidR="00384844" w:rsidRPr="00020779">
        <w:rPr>
          <w:sz w:val="2"/>
          <w:szCs w:val="2"/>
        </w:rPr>
        <w:br w:type="page"/>
      </w:r>
    </w:p>
    <w:p w:rsidR="00384844" w:rsidRDefault="00020779" w:rsidP="007115C9">
      <w:pPr>
        <w:pStyle w:val="Heading1"/>
      </w:pPr>
      <w:bookmarkStart w:id="2" w:name="_Toc414061049"/>
      <w:r>
        <w:lastRenderedPageBreak/>
        <w:t>Android</w:t>
      </w:r>
      <w:r w:rsidR="007115C9">
        <w:t xml:space="preserve"> Pseudo Code</w:t>
      </w:r>
      <w:bookmarkEnd w:id="2"/>
    </w:p>
    <w:p w:rsidR="006F5DAC" w:rsidRDefault="00F119AC" w:rsidP="006F5DAC">
      <w:pPr>
        <w:pStyle w:val="Heading2"/>
      </w:pPr>
      <w:bookmarkStart w:id="3" w:name="_Toc414061050"/>
      <w:r>
        <w:t xml:space="preserve">Main </w:t>
      </w:r>
      <w:r w:rsidR="006F5DAC" w:rsidRPr="006F5DAC">
        <w:t>Activity</w:t>
      </w:r>
      <w:bookmarkEnd w:id="3"/>
    </w:p>
    <w:p w:rsidR="006F5DAC" w:rsidRPr="006F5DAC" w:rsidRDefault="006F5DAC" w:rsidP="006F5DAC">
      <w:pPr>
        <w:pStyle w:val="Heading3"/>
      </w:pPr>
      <w:bookmarkStart w:id="4" w:name="_Toc414061051"/>
      <w:r>
        <w:t>Layout</w:t>
      </w:r>
      <w:bookmarkEnd w:id="4"/>
    </w:p>
    <w:p w:rsidR="006F5DAC" w:rsidRPr="006F5DAC" w:rsidRDefault="006F5DAC" w:rsidP="0071636A">
      <w:pPr>
        <w:pStyle w:val="code1"/>
        <w:pBdr>
          <w:top w:val="single" w:sz="18" w:space="1" w:color="808080" w:themeColor="background1" w:themeShade="80"/>
        </w:pBdr>
      </w:pPr>
      <w:r w:rsidRPr="006F5DAC">
        <w:t>A picture showing the Application name</w:t>
      </w:r>
    </w:p>
    <w:p w:rsidR="006F5DAC" w:rsidRPr="006F5DAC" w:rsidRDefault="006F5DAC" w:rsidP="00F54D91">
      <w:pPr>
        <w:pStyle w:val="code2"/>
      </w:pPr>
      <w:r w:rsidRPr="006F5DAC">
        <w:t>Some text to lead the user</w:t>
      </w:r>
    </w:p>
    <w:p w:rsidR="006F5DAC" w:rsidRPr="006F5DAC" w:rsidRDefault="006F5DAC" w:rsidP="0071636A">
      <w:pPr>
        <w:pStyle w:val="code1"/>
        <w:pBdr>
          <w:bottom w:val="single" w:sz="18" w:space="1" w:color="808080" w:themeColor="background1" w:themeShade="80"/>
        </w:pBdr>
      </w:pPr>
      <w:r w:rsidRPr="006F5DAC">
        <w:t>“Begin Watch” button to move to the next activity</w:t>
      </w:r>
    </w:p>
    <w:p w:rsidR="006F5DAC" w:rsidRPr="006F5DAC" w:rsidRDefault="006F5DAC" w:rsidP="006F5DAC">
      <w:pPr>
        <w:pStyle w:val="Heading3"/>
      </w:pPr>
      <w:bookmarkStart w:id="5" w:name="_Toc414061052"/>
      <w:r w:rsidRPr="006F5DAC">
        <w:t>Activity</w:t>
      </w:r>
      <w:bookmarkEnd w:id="5"/>
    </w:p>
    <w:p w:rsidR="006F5DAC" w:rsidRPr="006F5DAC" w:rsidRDefault="006F5DAC" w:rsidP="0071636A">
      <w:pPr>
        <w:pStyle w:val="code1"/>
        <w:numPr>
          <w:ilvl w:val="0"/>
          <w:numId w:val="43"/>
        </w:numPr>
        <w:pBdr>
          <w:top w:val="single" w:sz="18" w:space="1" w:color="808080" w:themeColor="background1" w:themeShade="80"/>
        </w:pBdr>
      </w:pPr>
      <w:r w:rsidRPr="006F5DAC">
        <w:t>Start the activity on Create</w:t>
      </w:r>
    </w:p>
    <w:p w:rsidR="006F5DAC" w:rsidRPr="006F5DAC" w:rsidRDefault="006F5DAC" w:rsidP="00F54D91">
      <w:pPr>
        <w:pStyle w:val="code2"/>
      </w:pPr>
      <w:r w:rsidRPr="006F5DAC">
        <w:t>If (Begin Watch button is pressed)</w:t>
      </w:r>
    </w:p>
    <w:p w:rsidR="006F5DAC" w:rsidRPr="006F5DAC" w:rsidRDefault="006F5DAC" w:rsidP="006F5DAC">
      <w:pPr>
        <w:pStyle w:val="code1"/>
      </w:pPr>
      <w:r w:rsidRPr="006F5DAC">
        <w:t>{</w:t>
      </w:r>
    </w:p>
    <w:p w:rsidR="006F5DAC" w:rsidRPr="006F5DAC" w:rsidRDefault="006F5DAC" w:rsidP="00F54D91">
      <w:pPr>
        <w:pStyle w:val="code2"/>
      </w:pPr>
      <w:r>
        <w:t xml:space="preserve">    </w:t>
      </w:r>
      <w:r w:rsidRPr="006F5DAC">
        <w:t>Create an intent and move to the next Activity - Settings</w:t>
      </w:r>
    </w:p>
    <w:p w:rsidR="006F5DAC" w:rsidRPr="006F5DAC" w:rsidRDefault="006F5DAC" w:rsidP="0071636A">
      <w:pPr>
        <w:pStyle w:val="code1"/>
        <w:pBdr>
          <w:bottom w:val="single" w:sz="18" w:space="1" w:color="808080" w:themeColor="background1" w:themeShade="80"/>
        </w:pBdr>
      </w:pPr>
      <w:r>
        <w:t>}</w:t>
      </w:r>
      <w:r w:rsidR="002774CA">
        <w:t xml:space="preserve">    </w:t>
      </w:r>
    </w:p>
    <w:p w:rsidR="006F5DAC" w:rsidRDefault="00F119AC" w:rsidP="006F5DAC">
      <w:pPr>
        <w:pStyle w:val="Heading2"/>
      </w:pPr>
      <w:bookmarkStart w:id="6" w:name="_Toc414061053"/>
      <w:r>
        <w:t xml:space="preserve">Settings </w:t>
      </w:r>
      <w:r w:rsidR="006F5DAC" w:rsidRPr="006F5DAC">
        <w:t>Activity</w:t>
      </w:r>
      <w:bookmarkEnd w:id="6"/>
    </w:p>
    <w:p w:rsidR="006F5DAC" w:rsidRPr="006F5DAC" w:rsidRDefault="006F5DAC" w:rsidP="006F5DAC">
      <w:pPr>
        <w:pStyle w:val="Heading3"/>
      </w:pPr>
      <w:bookmarkStart w:id="7" w:name="_Toc414061054"/>
      <w:r>
        <w:t>Layout</w:t>
      </w:r>
      <w:bookmarkEnd w:id="7"/>
    </w:p>
    <w:p w:rsidR="006F5DAC" w:rsidRPr="006F5DAC" w:rsidRDefault="006F5DAC" w:rsidP="0071636A">
      <w:pPr>
        <w:pStyle w:val="code1"/>
        <w:numPr>
          <w:ilvl w:val="0"/>
          <w:numId w:val="44"/>
        </w:numPr>
        <w:pBdr>
          <w:top w:val="single" w:sz="18" w:space="1" w:color="808080" w:themeColor="background1" w:themeShade="80"/>
        </w:pBdr>
      </w:pPr>
      <w:r w:rsidRPr="006F5DAC">
        <w:t>Text indication Settings page</w:t>
      </w:r>
    </w:p>
    <w:p w:rsidR="006F5DAC" w:rsidRPr="006F5DAC" w:rsidRDefault="006F5DAC" w:rsidP="00F54D91">
      <w:pPr>
        <w:pStyle w:val="code2"/>
      </w:pPr>
      <w:r w:rsidRPr="006F5DAC">
        <w:t>Text Fields for the IP Address and Port to be entered.</w:t>
      </w:r>
    </w:p>
    <w:p w:rsidR="006F5DAC" w:rsidRPr="006F5DAC" w:rsidRDefault="006F5DAC" w:rsidP="006F5DAC">
      <w:pPr>
        <w:pStyle w:val="code1"/>
      </w:pPr>
      <w:r w:rsidRPr="006F5DAC">
        <w:t>Radio Buttons so the user can choose between updates by Time or Distance</w:t>
      </w:r>
    </w:p>
    <w:p w:rsidR="006F5DAC" w:rsidRPr="006F5DAC" w:rsidRDefault="006F5DAC" w:rsidP="00F54D91">
      <w:pPr>
        <w:pStyle w:val="code2"/>
      </w:pPr>
      <w:r w:rsidRPr="006F5DAC">
        <w:t>Text Field for the frequency desired by the user</w:t>
      </w:r>
    </w:p>
    <w:p w:rsidR="006F5DAC" w:rsidRPr="006F5DAC" w:rsidRDefault="006F5DAC" w:rsidP="00F54D91">
      <w:pPr>
        <w:pStyle w:val="code1"/>
      </w:pPr>
      <w:r w:rsidRPr="006F5DAC">
        <w:t>Checkboxes to check if the user wants to use data (charges) or Wi-Fi</w:t>
      </w:r>
    </w:p>
    <w:p w:rsidR="006F5DAC" w:rsidRPr="006F5DAC" w:rsidRDefault="006F5DAC" w:rsidP="00F54D91">
      <w:pPr>
        <w:pStyle w:val="code2"/>
      </w:pPr>
      <w:r w:rsidRPr="006F5DAC">
        <w:t>GPS is used by default.</w:t>
      </w:r>
    </w:p>
    <w:p w:rsidR="006F5DAC" w:rsidRPr="006F5DAC" w:rsidRDefault="006F5DAC" w:rsidP="0071636A">
      <w:pPr>
        <w:pStyle w:val="code1"/>
        <w:pBdr>
          <w:bottom w:val="single" w:sz="18" w:space="1" w:color="808080" w:themeColor="background1" w:themeShade="80"/>
        </w:pBdr>
      </w:pPr>
      <w:r>
        <w:t>"</w:t>
      </w:r>
      <w:r w:rsidRPr="006F5DAC">
        <w:t>Start Watch</w:t>
      </w:r>
      <w:r>
        <w:t>"</w:t>
      </w:r>
      <w:r w:rsidRPr="006F5DAC">
        <w:t xml:space="preserve"> Button to continue, “Clear” Button to clear the fields</w:t>
      </w:r>
    </w:p>
    <w:p w:rsidR="006F5DAC" w:rsidRPr="006F5DAC" w:rsidRDefault="00F119AC" w:rsidP="00F119AC">
      <w:pPr>
        <w:pStyle w:val="Heading3"/>
      </w:pPr>
      <w:bookmarkStart w:id="8" w:name="_Toc414061055"/>
      <w:r>
        <w:t>Activity</w:t>
      </w:r>
      <w:bookmarkEnd w:id="8"/>
    </w:p>
    <w:p w:rsidR="006F5DAC" w:rsidRPr="006F5DAC" w:rsidRDefault="006F5DAC" w:rsidP="007B53A1">
      <w:pPr>
        <w:pStyle w:val="code1"/>
        <w:numPr>
          <w:ilvl w:val="0"/>
          <w:numId w:val="45"/>
        </w:numPr>
        <w:pBdr>
          <w:top w:val="single" w:sz="18" w:space="1" w:color="808080" w:themeColor="background1" w:themeShade="80"/>
        </w:pBdr>
      </w:pPr>
      <w:r w:rsidRPr="006F5DAC">
        <w:t>Start the activity on Create</w:t>
      </w:r>
    </w:p>
    <w:p w:rsidR="006F5DAC" w:rsidRPr="006F5DAC" w:rsidRDefault="006F5DAC" w:rsidP="00F54D91">
      <w:pPr>
        <w:pStyle w:val="code2"/>
      </w:pPr>
      <w:r w:rsidRPr="006F5DAC">
        <w:t>Get all the values out of the text fields, radio button and checkboxes using their respective ID’s</w:t>
      </w:r>
    </w:p>
    <w:p w:rsidR="006F5DAC" w:rsidRPr="006F5DAC" w:rsidRDefault="006F5DAC" w:rsidP="006F5DAC">
      <w:pPr>
        <w:pStyle w:val="code1"/>
      </w:pPr>
      <w:r w:rsidRPr="006F5DAC">
        <w:t>If (Clear button is pressed)</w:t>
      </w:r>
    </w:p>
    <w:p w:rsidR="006F5DAC" w:rsidRPr="006F5DAC" w:rsidRDefault="006F5DAC" w:rsidP="00F54D91">
      <w:pPr>
        <w:pStyle w:val="code2"/>
      </w:pPr>
      <w:r w:rsidRPr="006F5DAC">
        <w:t>{</w:t>
      </w:r>
    </w:p>
    <w:p w:rsidR="006F5DAC" w:rsidRPr="006F5DAC" w:rsidRDefault="002774CA" w:rsidP="006F5DAC">
      <w:pPr>
        <w:pStyle w:val="code1"/>
      </w:pPr>
      <w:r>
        <w:t xml:space="preserve">    </w:t>
      </w:r>
      <w:r w:rsidR="006F5DAC" w:rsidRPr="006F5DAC">
        <w:t>Clear all the text in the text fields.</w:t>
      </w:r>
    </w:p>
    <w:p w:rsidR="006F5DAC" w:rsidRPr="006F5DAC" w:rsidRDefault="006F5DAC" w:rsidP="00F54D91">
      <w:pPr>
        <w:pStyle w:val="code2"/>
      </w:pPr>
      <w:r w:rsidRPr="006F5DAC">
        <w:t>}</w:t>
      </w:r>
    </w:p>
    <w:p w:rsidR="000C52C6" w:rsidRDefault="000C52C6" w:rsidP="006F5DAC">
      <w:pPr>
        <w:pStyle w:val="code1"/>
      </w:pPr>
    </w:p>
    <w:p w:rsidR="006F5DAC" w:rsidRPr="006F5DAC" w:rsidRDefault="006F5DAC" w:rsidP="00F54D91">
      <w:pPr>
        <w:pStyle w:val="code2"/>
      </w:pPr>
      <w:r w:rsidRPr="006F5DAC">
        <w:t>If (Start Watch button is pressed)</w:t>
      </w:r>
    </w:p>
    <w:p w:rsidR="006F5DAC" w:rsidRPr="006F5DAC" w:rsidRDefault="006F5DAC" w:rsidP="006F5DAC">
      <w:pPr>
        <w:pStyle w:val="code1"/>
      </w:pPr>
      <w:r w:rsidRPr="006F5DAC">
        <w:t>{</w:t>
      </w:r>
    </w:p>
    <w:p w:rsidR="006F5DAC" w:rsidRPr="006F5DAC" w:rsidRDefault="002774CA" w:rsidP="00F54D91">
      <w:pPr>
        <w:pStyle w:val="code2"/>
      </w:pPr>
      <w:r>
        <w:t xml:space="preserve">    </w:t>
      </w:r>
      <w:r w:rsidR="006F5DAC" w:rsidRPr="006F5DAC">
        <w:t>Use all the values from the text fields, checkboxes and radio buttons to validate them</w:t>
      </w:r>
    </w:p>
    <w:p w:rsidR="006F5DAC" w:rsidRPr="006F5DAC" w:rsidRDefault="002774CA" w:rsidP="006F5DAC">
      <w:pPr>
        <w:pStyle w:val="code1"/>
      </w:pPr>
      <w:r>
        <w:t xml:space="preserve">    </w:t>
      </w:r>
      <w:r w:rsidR="006F5DAC" w:rsidRPr="006F5DAC">
        <w:t>If (IP address is not a valid address) =&gt; toast Error and return</w:t>
      </w:r>
    </w:p>
    <w:p w:rsidR="006F5DAC" w:rsidRPr="006F5DAC" w:rsidRDefault="002774CA" w:rsidP="00F54D91">
      <w:pPr>
        <w:pStyle w:val="code2"/>
      </w:pPr>
      <w:r>
        <w:t xml:space="preserve">    </w:t>
      </w:r>
      <w:r w:rsidR="006F5DAC" w:rsidRPr="006F5DAC">
        <w:t>If (Port number is not a valid number) =&gt; toast Error and return</w:t>
      </w:r>
    </w:p>
    <w:p w:rsidR="006F5DAC" w:rsidRPr="006F5DAC" w:rsidRDefault="002774CA" w:rsidP="006F5DAC">
      <w:pPr>
        <w:pStyle w:val="code1"/>
      </w:pPr>
      <w:r>
        <w:lastRenderedPageBreak/>
        <w:t xml:space="preserve">    </w:t>
      </w:r>
      <w:r w:rsidR="006F5DAC" w:rsidRPr="006F5DAC">
        <w:t>If (frequency is not a valid number) =&gt; toast Error and return</w:t>
      </w:r>
    </w:p>
    <w:p w:rsidR="006F5DAC" w:rsidRPr="006F5DAC" w:rsidRDefault="006F5DAC" w:rsidP="00F54D91">
      <w:pPr>
        <w:pStyle w:val="code2"/>
      </w:pPr>
    </w:p>
    <w:p w:rsidR="006F5DAC" w:rsidRPr="006F5DAC" w:rsidRDefault="002774CA" w:rsidP="006F5DAC">
      <w:pPr>
        <w:pStyle w:val="code1"/>
      </w:pPr>
      <w:r>
        <w:t xml:space="preserve">    </w:t>
      </w:r>
      <w:r w:rsidR="006F5DAC" w:rsidRPr="006F5DAC">
        <w:t>If all the values are okay put all this information into a Bundle/Intent.</w:t>
      </w:r>
    </w:p>
    <w:p w:rsidR="006F5DAC" w:rsidRPr="006F5DAC" w:rsidRDefault="002774CA" w:rsidP="00F54D91">
      <w:pPr>
        <w:pStyle w:val="code2"/>
      </w:pPr>
      <w:r>
        <w:t xml:space="preserve">    </w:t>
      </w:r>
      <w:r w:rsidR="006F5DAC" w:rsidRPr="006F5DAC">
        <w:t>Pass the intent into the next activity – Send Data</w:t>
      </w:r>
    </w:p>
    <w:p w:rsidR="006F5DAC" w:rsidRPr="006F5DAC" w:rsidRDefault="006F5DAC" w:rsidP="007B53A1">
      <w:pPr>
        <w:pStyle w:val="code1"/>
        <w:pBdr>
          <w:bottom w:val="single" w:sz="18" w:space="1" w:color="808080" w:themeColor="background1" w:themeShade="80"/>
        </w:pBdr>
      </w:pPr>
      <w:r w:rsidRPr="006F5DAC">
        <w:t>}</w:t>
      </w:r>
    </w:p>
    <w:p w:rsidR="006F5DAC" w:rsidRPr="006F5DAC" w:rsidRDefault="000C52C6" w:rsidP="000C52C6">
      <w:pPr>
        <w:pStyle w:val="Heading2"/>
      </w:pPr>
      <w:bookmarkStart w:id="9" w:name="_Toc414061056"/>
      <w:r>
        <w:t>Tracking Activity</w:t>
      </w:r>
      <w:bookmarkEnd w:id="9"/>
    </w:p>
    <w:p w:rsidR="006F5DAC" w:rsidRPr="006F5DAC" w:rsidRDefault="000C52C6" w:rsidP="000C52C6">
      <w:pPr>
        <w:pStyle w:val="Heading3"/>
      </w:pPr>
      <w:bookmarkStart w:id="10" w:name="_Toc414061057"/>
      <w:r>
        <w:t>Layout</w:t>
      </w:r>
      <w:bookmarkEnd w:id="10"/>
    </w:p>
    <w:p w:rsidR="006F5DAC" w:rsidRPr="006F5DAC" w:rsidRDefault="006F5DAC" w:rsidP="007B53A1">
      <w:pPr>
        <w:pStyle w:val="code1"/>
        <w:numPr>
          <w:ilvl w:val="0"/>
          <w:numId w:val="46"/>
        </w:numPr>
        <w:pBdr>
          <w:top w:val="single" w:sz="18" w:space="1" w:color="808080" w:themeColor="background1" w:themeShade="80"/>
        </w:pBdr>
      </w:pPr>
      <w:r w:rsidRPr="006F5DAC">
        <w:t>A picture showing that it is now sending data.</w:t>
      </w:r>
    </w:p>
    <w:p w:rsidR="006F5DAC" w:rsidRPr="006F5DAC" w:rsidRDefault="006F5DAC" w:rsidP="00F54D91">
      <w:pPr>
        <w:pStyle w:val="code2"/>
      </w:pPr>
      <w:r w:rsidRPr="006F5DAC">
        <w:t>A gif image to mimic the sending of data to let the user knows it is running.</w:t>
      </w:r>
    </w:p>
    <w:p w:rsidR="006F5DAC" w:rsidRPr="006F5DAC" w:rsidRDefault="006F5DAC" w:rsidP="00F54D91">
      <w:pPr>
        <w:pStyle w:val="code1"/>
      </w:pPr>
      <w:r w:rsidRPr="006F5DAC">
        <w:t>“Stop Watch” button to stop sending data and go back to the Settings</w:t>
      </w:r>
    </w:p>
    <w:p w:rsidR="006F5DAC" w:rsidRPr="006F5DAC" w:rsidRDefault="000C52C6" w:rsidP="007B53A1">
      <w:pPr>
        <w:pStyle w:val="code2"/>
        <w:pBdr>
          <w:bottom w:val="single" w:sz="18" w:space="1" w:color="808080" w:themeColor="background1" w:themeShade="80"/>
        </w:pBdr>
      </w:pPr>
      <w:r>
        <w:t>Activity.</w:t>
      </w:r>
    </w:p>
    <w:p w:rsidR="006F5DAC" w:rsidRPr="006F5DAC" w:rsidRDefault="006F5DAC" w:rsidP="000C52C6">
      <w:pPr>
        <w:pStyle w:val="Heading3"/>
      </w:pPr>
      <w:bookmarkStart w:id="11" w:name="_Toc414061058"/>
      <w:r w:rsidRPr="006F5DAC">
        <w:t>Activity</w:t>
      </w:r>
      <w:bookmarkEnd w:id="11"/>
    </w:p>
    <w:p w:rsidR="006F5DAC" w:rsidRPr="006F5DAC" w:rsidRDefault="006F5DAC" w:rsidP="007B53A1">
      <w:pPr>
        <w:pStyle w:val="code1"/>
        <w:numPr>
          <w:ilvl w:val="0"/>
          <w:numId w:val="47"/>
        </w:numPr>
        <w:pBdr>
          <w:top w:val="single" w:sz="18" w:space="1" w:color="808080" w:themeColor="background1" w:themeShade="80"/>
        </w:pBdr>
      </w:pPr>
      <w:r w:rsidRPr="006F5DAC">
        <w:t>Start the activity on Create</w:t>
      </w:r>
    </w:p>
    <w:p w:rsidR="006F5DAC" w:rsidRPr="006F5DAC" w:rsidRDefault="006F5DAC" w:rsidP="00F54D91">
      <w:pPr>
        <w:pStyle w:val="code2"/>
      </w:pPr>
      <w:r w:rsidRPr="006F5DAC">
        <w:t xml:space="preserve">Get all the values out of the bundle received from the Settings Activity. (IP Address, port, </w:t>
      </w:r>
      <w:r w:rsidR="002774CA">
        <w:t xml:space="preserve">    </w:t>
      </w:r>
      <w:r w:rsidRPr="006F5DAC">
        <w:t>frequency, preferences)</w:t>
      </w:r>
    </w:p>
    <w:p w:rsidR="006F5DAC" w:rsidRPr="006F5DAC" w:rsidRDefault="006F5DAC" w:rsidP="006F5DAC">
      <w:pPr>
        <w:pStyle w:val="code1"/>
      </w:pPr>
      <w:r w:rsidRPr="006F5DAC">
        <w:t>Attempt Connection to the server.</w:t>
      </w:r>
    </w:p>
    <w:p w:rsidR="006F5DAC" w:rsidRPr="006F5DAC" w:rsidRDefault="006F5DAC" w:rsidP="00F54D91">
      <w:pPr>
        <w:pStyle w:val="code2"/>
      </w:pPr>
      <w:r w:rsidRPr="006F5DAC">
        <w:t>If (Connection)</w:t>
      </w:r>
    </w:p>
    <w:p w:rsidR="006F5DAC" w:rsidRPr="006F5DAC" w:rsidRDefault="006F5DAC" w:rsidP="006F5DAC">
      <w:pPr>
        <w:pStyle w:val="code1"/>
      </w:pPr>
      <w:r w:rsidRPr="006F5DAC">
        <w:t>{</w:t>
      </w:r>
    </w:p>
    <w:p w:rsidR="006F5DAC" w:rsidRPr="006F5DAC" w:rsidRDefault="002774CA" w:rsidP="00F54D91">
      <w:pPr>
        <w:pStyle w:val="code2"/>
      </w:pPr>
      <w:r>
        <w:t xml:space="preserve">    </w:t>
      </w:r>
      <w:r w:rsidR="006F5DAC" w:rsidRPr="006F5DAC">
        <w:t>Start the Thread to send Data.</w:t>
      </w:r>
    </w:p>
    <w:p w:rsidR="006F5DAC" w:rsidRPr="006F5DAC" w:rsidRDefault="002774CA" w:rsidP="00F54D91">
      <w:pPr>
        <w:pStyle w:val="code1"/>
      </w:pPr>
      <w:r>
        <w:t xml:space="preserve">    </w:t>
      </w:r>
      <w:r w:rsidR="006F5DAC" w:rsidRPr="006F5DAC">
        <w:t xml:space="preserve">Get the </w:t>
      </w:r>
      <w:proofErr w:type="spellStart"/>
      <w:r w:rsidR="006F5DAC" w:rsidRPr="006F5DAC">
        <w:t>mac</w:t>
      </w:r>
      <w:proofErr w:type="spellEnd"/>
      <w:r w:rsidR="006F5DAC" w:rsidRPr="006F5DAC">
        <w:t xml:space="preserve"> address from the device and send it to the server to be used as a unique ID</w:t>
      </w:r>
    </w:p>
    <w:p w:rsidR="006F5DAC" w:rsidRPr="006F5DAC" w:rsidRDefault="002774CA" w:rsidP="00F54D91">
      <w:pPr>
        <w:pStyle w:val="code2"/>
      </w:pPr>
      <w:r>
        <w:t xml:space="preserve">    </w:t>
      </w:r>
      <w:r w:rsidR="006F5DAC" w:rsidRPr="006F5DAC">
        <w:t>Set the Location preferences criteria</w:t>
      </w:r>
    </w:p>
    <w:p w:rsidR="006F5DAC" w:rsidRPr="006F5DAC" w:rsidRDefault="002774CA" w:rsidP="006F5DAC">
      <w:pPr>
        <w:pStyle w:val="code1"/>
      </w:pPr>
      <w:r>
        <w:t xml:space="preserve">    </w:t>
      </w:r>
      <w:r w:rsidR="006F5DAC" w:rsidRPr="006F5DAC">
        <w:t>Create the Location Listener</w:t>
      </w:r>
    </w:p>
    <w:p w:rsidR="006F5DAC" w:rsidRPr="006F5DAC" w:rsidRDefault="002774CA" w:rsidP="00F54D91">
      <w:pPr>
        <w:pStyle w:val="code2"/>
      </w:pPr>
      <w:r>
        <w:t xml:space="preserve">    </w:t>
      </w:r>
      <w:r w:rsidR="006F5DAC" w:rsidRPr="006F5DAC">
        <w:t>{</w:t>
      </w:r>
    </w:p>
    <w:p w:rsidR="006F5DAC" w:rsidRPr="006F5DAC" w:rsidRDefault="002774CA" w:rsidP="00F54D91">
      <w:pPr>
        <w:pStyle w:val="code1"/>
      </w:pPr>
      <w:r>
        <w:t xml:space="preserve">        </w:t>
      </w:r>
      <w:r w:rsidR="006F5DAC" w:rsidRPr="006F5DAC">
        <w:t>On Location Changes Send Data to the Server (New Location)</w:t>
      </w:r>
    </w:p>
    <w:p w:rsidR="006F5DAC" w:rsidRPr="006F5DAC" w:rsidRDefault="002774CA" w:rsidP="00F54D91">
      <w:pPr>
        <w:pStyle w:val="code2"/>
      </w:pPr>
      <w:r>
        <w:t xml:space="preserve">    </w:t>
      </w:r>
      <w:r w:rsidR="006F5DAC" w:rsidRPr="006F5DAC">
        <w:t>}</w:t>
      </w:r>
      <w:r>
        <w:t xml:space="preserve">    </w:t>
      </w:r>
    </w:p>
    <w:p w:rsidR="006F5DAC" w:rsidRPr="006F5DAC" w:rsidRDefault="002774CA" w:rsidP="006F5DAC">
      <w:pPr>
        <w:pStyle w:val="code1"/>
      </w:pPr>
      <w:r>
        <w:t xml:space="preserve">    </w:t>
      </w:r>
      <w:r w:rsidR="006F5DAC" w:rsidRPr="006F5DAC">
        <w:t xml:space="preserve">Request Location Updates based on the user Preferences (time/distance) and this will </w:t>
      </w:r>
      <w:r>
        <w:t xml:space="preserve">            </w:t>
      </w:r>
      <w:r w:rsidR="006F5DAC" w:rsidRPr="006F5DAC">
        <w:t>call the location listener on Updates.</w:t>
      </w:r>
    </w:p>
    <w:p w:rsidR="006F5DAC" w:rsidRPr="006F5DAC" w:rsidRDefault="006F5DAC" w:rsidP="00F54D91">
      <w:pPr>
        <w:pStyle w:val="code2"/>
      </w:pPr>
      <w:r w:rsidRPr="006F5DAC">
        <w:t>}</w:t>
      </w:r>
    </w:p>
    <w:p w:rsidR="006F5DAC" w:rsidRPr="006F5DAC" w:rsidRDefault="006F5DAC" w:rsidP="006F5DAC">
      <w:pPr>
        <w:pStyle w:val="code1"/>
      </w:pPr>
      <w:r w:rsidRPr="006F5DAC">
        <w:t>Else</w:t>
      </w:r>
    </w:p>
    <w:p w:rsidR="006F5DAC" w:rsidRPr="006F5DAC" w:rsidRDefault="006F5DAC" w:rsidP="00F54D91">
      <w:pPr>
        <w:pStyle w:val="code2"/>
      </w:pPr>
      <w:r w:rsidRPr="006F5DAC">
        <w:t>{</w:t>
      </w:r>
    </w:p>
    <w:p w:rsidR="006F5DAC" w:rsidRPr="006F5DAC" w:rsidRDefault="002774CA" w:rsidP="006F5DAC">
      <w:pPr>
        <w:pStyle w:val="code1"/>
      </w:pPr>
      <w:r>
        <w:t xml:space="preserve">    </w:t>
      </w:r>
      <w:r w:rsidR="006F5DAC" w:rsidRPr="006F5DAC">
        <w:t>Let the user know</w:t>
      </w:r>
    </w:p>
    <w:p w:rsidR="006F5DAC" w:rsidRPr="006F5DAC" w:rsidRDefault="002774CA" w:rsidP="00F54D91">
      <w:pPr>
        <w:pStyle w:val="code2"/>
      </w:pPr>
      <w:r>
        <w:t xml:space="preserve">    </w:t>
      </w:r>
      <w:r w:rsidR="006F5DAC" w:rsidRPr="006F5DAC">
        <w:t>Return</w:t>
      </w:r>
    </w:p>
    <w:p w:rsidR="006F5DAC" w:rsidRPr="006F5DAC" w:rsidRDefault="006F5DAC" w:rsidP="006F5DAC">
      <w:pPr>
        <w:pStyle w:val="code1"/>
      </w:pPr>
      <w:r w:rsidRPr="006F5DAC">
        <w:t>}</w:t>
      </w:r>
    </w:p>
    <w:p w:rsidR="006F5DAC" w:rsidRPr="006F5DAC" w:rsidRDefault="006F5DAC" w:rsidP="00F54D91">
      <w:pPr>
        <w:pStyle w:val="code2"/>
      </w:pPr>
    </w:p>
    <w:p w:rsidR="006F5DAC" w:rsidRPr="006F5DAC" w:rsidRDefault="006F5DAC" w:rsidP="006F5DAC">
      <w:pPr>
        <w:pStyle w:val="code1"/>
      </w:pPr>
      <w:r w:rsidRPr="006F5DAC">
        <w:t>If (Stop Watch button is pressed)</w:t>
      </w:r>
    </w:p>
    <w:p w:rsidR="006F5DAC" w:rsidRPr="006F5DAC" w:rsidRDefault="006F5DAC" w:rsidP="00F54D91">
      <w:pPr>
        <w:pStyle w:val="code2"/>
      </w:pPr>
      <w:r w:rsidRPr="006F5DAC">
        <w:t>{</w:t>
      </w:r>
    </w:p>
    <w:p w:rsidR="006F5DAC" w:rsidRPr="006F5DAC" w:rsidRDefault="002774CA" w:rsidP="006F5DAC">
      <w:pPr>
        <w:pStyle w:val="code1"/>
      </w:pPr>
      <w:r>
        <w:t xml:space="preserve">    </w:t>
      </w:r>
      <w:r w:rsidR="006F5DAC" w:rsidRPr="006F5DAC">
        <w:t>Close the Connection</w:t>
      </w:r>
    </w:p>
    <w:p w:rsidR="006F5DAC" w:rsidRPr="006F5DAC" w:rsidRDefault="002774CA" w:rsidP="00F54D91">
      <w:pPr>
        <w:pStyle w:val="code2"/>
      </w:pPr>
      <w:r>
        <w:t xml:space="preserve">    </w:t>
      </w:r>
      <w:r w:rsidR="006F5DAC" w:rsidRPr="006F5DAC">
        <w:t>Finish the Activity</w:t>
      </w:r>
    </w:p>
    <w:p w:rsidR="006F5DAC" w:rsidRPr="006F5DAC" w:rsidRDefault="006F5DAC" w:rsidP="006F5DAC">
      <w:pPr>
        <w:pStyle w:val="code1"/>
      </w:pPr>
      <w:r w:rsidRPr="006F5DAC">
        <w:t>}</w:t>
      </w:r>
    </w:p>
    <w:p w:rsidR="006F5DAC" w:rsidRPr="006F5DAC" w:rsidRDefault="006F5DAC" w:rsidP="00F54D91">
      <w:pPr>
        <w:pStyle w:val="code2"/>
      </w:pPr>
      <w:r w:rsidRPr="006F5DAC">
        <w:lastRenderedPageBreak/>
        <w:t>Connection Thread</w:t>
      </w:r>
    </w:p>
    <w:p w:rsidR="006F5DAC" w:rsidRPr="006F5DAC" w:rsidRDefault="006F5DAC" w:rsidP="006F5DAC">
      <w:pPr>
        <w:pStyle w:val="code1"/>
      </w:pPr>
      <w:r w:rsidRPr="006F5DAC">
        <w:t>{</w:t>
      </w:r>
    </w:p>
    <w:p w:rsidR="006F5DAC" w:rsidRPr="006F5DAC" w:rsidRDefault="002774CA" w:rsidP="00F54D91">
      <w:pPr>
        <w:pStyle w:val="code2"/>
      </w:pPr>
      <w:r>
        <w:t xml:space="preserve">    </w:t>
      </w:r>
      <w:r w:rsidR="006F5DAC" w:rsidRPr="006F5DAC">
        <w:t>Connect to Server</w:t>
      </w:r>
    </w:p>
    <w:p w:rsidR="006F5DAC" w:rsidRPr="006F5DAC" w:rsidRDefault="002774CA" w:rsidP="006F5DAC">
      <w:pPr>
        <w:pStyle w:val="code1"/>
      </w:pPr>
      <w:r>
        <w:t xml:space="preserve">    </w:t>
      </w:r>
      <w:r w:rsidR="006F5DAC" w:rsidRPr="006F5DAC">
        <w:t>If (there is a location update)</w:t>
      </w:r>
      <w:r>
        <w:t xml:space="preserve">        </w:t>
      </w:r>
    </w:p>
    <w:p w:rsidR="006F5DAC" w:rsidRPr="006F5DAC" w:rsidRDefault="002774CA" w:rsidP="00F54D91">
      <w:pPr>
        <w:pStyle w:val="code2"/>
      </w:pPr>
      <w:r>
        <w:t xml:space="preserve">    </w:t>
      </w:r>
      <w:r w:rsidR="006F5DAC" w:rsidRPr="006F5DAC">
        <w:t>{</w:t>
      </w:r>
    </w:p>
    <w:p w:rsidR="006F5DAC" w:rsidRPr="006F5DAC" w:rsidRDefault="002774CA" w:rsidP="006F5DAC">
      <w:pPr>
        <w:pStyle w:val="code1"/>
      </w:pPr>
      <w:r>
        <w:t xml:space="preserve">        </w:t>
      </w:r>
      <w:r w:rsidR="006F5DAC" w:rsidRPr="006F5DAC">
        <w:t>Send Data to Server</w:t>
      </w:r>
      <w:r>
        <w:t xml:space="preserve">    </w:t>
      </w:r>
    </w:p>
    <w:p w:rsidR="006F5DAC" w:rsidRPr="006F5DAC" w:rsidRDefault="002774CA" w:rsidP="00F54D91">
      <w:pPr>
        <w:pStyle w:val="code2"/>
      </w:pPr>
      <w:r>
        <w:t xml:space="preserve">    </w:t>
      </w:r>
      <w:r w:rsidR="006F5DAC" w:rsidRPr="006F5DAC">
        <w:t>}</w:t>
      </w:r>
    </w:p>
    <w:p w:rsidR="002774CA" w:rsidRDefault="002774CA" w:rsidP="006F5DAC">
      <w:pPr>
        <w:pStyle w:val="code1"/>
      </w:pPr>
    </w:p>
    <w:p w:rsidR="006F5DAC" w:rsidRPr="006F5DAC" w:rsidRDefault="002774CA" w:rsidP="00F54D91">
      <w:pPr>
        <w:pStyle w:val="code2"/>
      </w:pPr>
      <w:r>
        <w:t xml:space="preserve">    </w:t>
      </w:r>
      <w:r w:rsidR="006F5DAC" w:rsidRPr="006F5DAC">
        <w:t>If (Connection is shut down/ Errors)</w:t>
      </w:r>
    </w:p>
    <w:p w:rsidR="006F5DAC" w:rsidRPr="006F5DAC" w:rsidRDefault="002774CA" w:rsidP="006F5DAC">
      <w:pPr>
        <w:pStyle w:val="code1"/>
      </w:pPr>
      <w:r>
        <w:t xml:space="preserve">    </w:t>
      </w:r>
      <w:r w:rsidR="006F5DAC" w:rsidRPr="006F5DAC">
        <w:t>{</w:t>
      </w:r>
    </w:p>
    <w:p w:rsidR="006F5DAC" w:rsidRPr="006F5DAC" w:rsidRDefault="002774CA" w:rsidP="00F54D91">
      <w:pPr>
        <w:pStyle w:val="code2"/>
      </w:pPr>
      <w:r>
        <w:t xml:space="preserve">        </w:t>
      </w:r>
      <w:r w:rsidR="006F5DAC" w:rsidRPr="006F5DAC">
        <w:t>Free Resources;</w:t>
      </w:r>
    </w:p>
    <w:p w:rsidR="006F5DAC" w:rsidRPr="006F5DAC" w:rsidRDefault="002774CA" w:rsidP="006F5DAC">
      <w:pPr>
        <w:pStyle w:val="code1"/>
      </w:pPr>
      <w:r>
        <w:t xml:space="preserve">        </w:t>
      </w:r>
      <w:r w:rsidR="006F5DAC" w:rsidRPr="006F5DAC">
        <w:t>Finish the activity;</w:t>
      </w:r>
    </w:p>
    <w:p w:rsidR="006F5DAC" w:rsidRPr="006F5DAC" w:rsidRDefault="002774CA" w:rsidP="00F54D91">
      <w:pPr>
        <w:pStyle w:val="code2"/>
      </w:pPr>
      <w:r>
        <w:t xml:space="preserve">    </w:t>
      </w:r>
      <w:r w:rsidR="006F5DAC" w:rsidRPr="006F5DAC">
        <w:t>}</w:t>
      </w:r>
    </w:p>
    <w:p w:rsidR="00EC1EE6" w:rsidRDefault="006F5DAC" w:rsidP="007B53A1">
      <w:pPr>
        <w:pStyle w:val="code1"/>
        <w:pBdr>
          <w:bottom w:val="single" w:sz="18" w:space="1" w:color="808080" w:themeColor="background1" w:themeShade="80"/>
        </w:pBdr>
      </w:pPr>
      <w:r w:rsidRPr="006F5DAC">
        <w:t>}</w:t>
      </w:r>
    </w:p>
    <w:sectPr w:rsidR="00EC1EE6" w:rsidSect="00643D03">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3A08" w:rsidRDefault="00F43A08" w:rsidP="00643D03">
      <w:pPr>
        <w:spacing w:after="0"/>
      </w:pPr>
      <w:r>
        <w:separator/>
      </w:r>
    </w:p>
  </w:endnote>
  <w:endnote w:type="continuationSeparator" w:id="0">
    <w:p w:rsidR="00F43A08" w:rsidRDefault="00F43A08"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楷体">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4EE" w:rsidRDefault="006854E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7115C9" w:rsidRDefault="00DF7306">
        <w:pPr>
          <w:pStyle w:val="Footer"/>
          <w:pBdr>
            <w:top w:val="single" w:sz="4" w:space="1" w:color="D9D9D9" w:themeColor="background1" w:themeShade="D9"/>
          </w:pBdr>
          <w:jc w:val="right"/>
        </w:pPr>
        <w:fldSimple w:instr=" PAGE   \* MERGEFORMAT ">
          <w:r w:rsidR="00990BB6">
            <w:rPr>
              <w:noProof/>
            </w:rPr>
            <w:t>4</w:t>
          </w:r>
        </w:fldSimple>
        <w:r w:rsidR="007115C9">
          <w:t xml:space="preserve"> | </w:t>
        </w:r>
        <w:r w:rsidR="007115C9">
          <w:rPr>
            <w:color w:val="7F7F7F" w:themeColor="background1" w:themeShade="7F"/>
            <w:spacing w:val="60"/>
          </w:rPr>
          <w:t>Page</w:t>
        </w:r>
      </w:p>
    </w:sdtContent>
  </w:sdt>
  <w:p w:rsidR="007115C9" w:rsidRDefault="007115C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C9" w:rsidRPr="00643D03" w:rsidRDefault="006854EE" w:rsidP="00643D03">
    <w:pPr>
      <w:pStyle w:val="Footer"/>
      <w:jc w:val="center"/>
      <w:rPr>
        <w:lang w:val="en-CA"/>
      </w:rPr>
    </w:pPr>
    <w:r>
      <w:rPr>
        <w:lang w:val="en-CA"/>
      </w:rPr>
      <w:t>March 14</w:t>
    </w:r>
    <w:r w:rsidR="007115C9">
      <w:rPr>
        <w:lang w:val="en-CA"/>
      </w:rPr>
      <w:t>,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3A08" w:rsidRDefault="00F43A08" w:rsidP="00643D03">
      <w:pPr>
        <w:spacing w:after="0"/>
      </w:pPr>
      <w:r>
        <w:separator/>
      </w:r>
    </w:p>
  </w:footnote>
  <w:footnote w:type="continuationSeparator" w:id="0">
    <w:p w:rsidR="00F43A08" w:rsidRDefault="00F43A08" w:rsidP="00643D0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4EE" w:rsidRDefault="006854E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4EE" w:rsidRDefault="006854E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4EE" w:rsidRDefault="006854E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5C334BD"/>
    <w:multiLevelType w:val="hybridMultilevel"/>
    <w:tmpl w:val="D7F6992E"/>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0">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10"/>
  </w:num>
  <w:num w:numId="3">
    <w:abstractNumId w:val="9"/>
  </w:num>
  <w:num w:numId="4">
    <w:abstractNumId w:val="0"/>
  </w:num>
  <w:num w:numId="5">
    <w:abstractNumId w:val="8"/>
  </w:num>
  <w:num w:numId="6">
    <w:abstractNumId w:val="7"/>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5"/>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6"/>
  </w:num>
  <w:num w:numId="43">
    <w:abstractNumId w:val="5"/>
    <w:lvlOverride w:ilvl="0">
      <w:startOverride w:val="1"/>
    </w:lvlOverride>
  </w:num>
  <w:num w:numId="44">
    <w:abstractNumId w:val="5"/>
    <w:lvlOverride w:ilvl="0">
      <w:startOverride w:val="1"/>
    </w:lvlOverride>
  </w:num>
  <w:num w:numId="45">
    <w:abstractNumId w:val="5"/>
    <w:lvlOverride w:ilvl="0">
      <w:startOverride w:val="1"/>
    </w:lvlOverride>
  </w:num>
  <w:num w:numId="46">
    <w:abstractNumId w:val="5"/>
    <w:lvlOverride w:ilvl="0">
      <w:startOverride w:val="1"/>
    </w:lvlOverride>
  </w:num>
  <w:num w:numId="47">
    <w:abstractNumId w:val="5"/>
    <w:lvlOverride w:ilvl="0">
      <w:startOverride w:val="1"/>
    </w:lvlOverride>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042E"/>
    <w:rsid w:val="00000F0D"/>
    <w:rsid w:val="0000206A"/>
    <w:rsid w:val="00007242"/>
    <w:rsid w:val="00012CDF"/>
    <w:rsid w:val="00020779"/>
    <w:rsid w:val="000239DD"/>
    <w:rsid w:val="00031663"/>
    <w:rsid w:val="00031FA5"/>
    <w:rsid w:val="00033503"/>
    <w:rsid w:val="000543D6"/>
    <w:rsid w:val="00080347"/>
    <w:rsid w:val="00086610"/>
    <w:rsid w:val="000923D4"/>
    <w:rsid w:val="000A1A43"/>
    <w:rsid w:val="000B1968"/>
    <w:rsid w:val="000B2DE8"/>
    <w:rsid w:val="000B4CF5"/>
    <w:rsid w:val="000C52C6"/>
    <w:rsid w:val="000C6697"/>
    <w:rsid w:val="000C70B2"/>
    <w:rsid w:val="000F2FE5"/>
    <w:rsid w:val="000F3FFC"/>
    <w:rsid w:val="000F49EF"/>
    <w:rsid w:val="000F5E80"/>
    <w:rsid w:val="00101BB5"/>
    <w:rsid w:val="00106415"/>
    <w:rsid w:val="00116CF0"/>
    <w:rsid w:val="00120EDB"/>
    <w:rsid w:val="001222E9"/>
    <w:rsid w:val="00126059"/>
    <w:rsid w:val="001314B9"/>
    <w:rsid w:val="00136094"/>
    <w:rsid w:val="0014231B"/>
    <w:rsid w:val="00147E24"/>
    <w:rsid w:val="001572C9"/>
    <w:rsid w:val="00172BBF"/>
    <w:rsid w:val="00177224"/>
    <w:rsid w:val="001900F4"/>
    <w:rsid w:val="00193B5D"/>
    <w:rsid w:val="001A07BF"/>
    <w:rsid w:val="001A77D5"/>
    <w:rsid w:val="001B2D5D"/>
    <w:rsid w:val="001B5A12"/>
    <w:rsid w:val="001C4DEF"/>
    <w:rsid w:val="001D7A61"/>
    <w:rsid w:val="001F2B7A"/>
    <w:rsid w:val="001F4511"/>
    <w:rsid w:val="002070B6"/>
    <w:rsid w:val="002203CA"/>
    <w:rsid w:val="00222DB6"/>
    <w:rsid w:val="00226080"/>
    <w:rsid w:val="002329F0"/>
    <w:rsid w:val="00234D07"/>
    <w:rsid w:val="002771B7"/>
    <w:rsid w:val="002774CA"/>
    <w:rsid w:val="00280BDF"/>
    <w:rsid w:val="00282933"/>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60201"/>
    <w:rsid w:val="0046023D"/>
    <w:rsid w:val="00465864"/>
    <w:rsid w:val="00466273"/>
    <w:rsid w:val="00477869"/>
    <w:rsid w:val="0048000F"/>
    <w:rsid w:val="004807E1"/>
    <w:rsid w:val="004810F7"/>
    <w:rsid w:val="004814CC"/>
    <w:rsid w:val="00481C29"/>
    <w:rsid w:val="00482928"/>
    <w:rsid w:val="00484778"/>
    <w:rsid w:val="00485436"/>
    <w:rsid w:val="0049230C"/>
    <w:rsid w:val="004A0057"/>
    <w:rsid w:val="004A09DD"/>
    <w:rsid w:val="004D546B"/>
    <w:rsid w:val="004E715E"/>
    <w:rsid w:val="004F226B"/>
    <w:rsid w:val="004F5F92"/>
    <w:rsid w:val="004F6566"/>
    <w:rsid w:val="0050116E"/>
    <w:rsid w:val="0052079E"/>
    <w:rsid w:val="00536D29"/>
    <w:rsid w:val="005465B1"/>
    <w:rsid w:val="005534C4"/>
    <w:rsid w:val="00556D80"/>
    <w:rsid w:val="0057624B"/>
    <w:rsid w:val="00583290"/>
    <w:rsid w:val="005924DE"/>
    <w:rsid w:val="00592E88"/>
    <w:rsid w:val="00596D32"/>
    <w:rsid w:val="005A7A16"/>
    <w:rsid w:val="005D0FFF"/>
    <w:rsid w:val="005D43DF"/>
    <w:rsid w:val="005D4F60"/>
    <w:rsid w:val="005E31FA"/>
    <w:rsid w:val="005F254D"/>
    <w:rsid w:val="005F6A08"/>
    <w:rsid w:val="005F6AB5"/>
    <w:rsid w:val="005F7B7C"/>
    <w:rsid w:val="00610AE3"/>
    <w:rsid w:val="0061671D"/>
    <w:rsid w:val="0062295B"/>
    <w:rsid w:val="00626701"/>
    <w:rsid w:val="00634997"/>
    <w:rsid w:val="00634C12"/>
    <w:rsid w:val="0064038B"/>
    <w:rsid w:val="00641E6B"/>
    <w:rsid w:val="00643D03"/>
    <w:rsid w:val="00645C00"/>
    <w:rsid w:val="00652801"/>
    <w:rsid w:val="00664120"/>
    <w:rsid w:val="00674BD5"/>
    <w:rsid w:val="00676A1D"/>
    <w:rsid w:val="00684BAA"/>
    <w:rsid w:val="006854EE"/>
    <w:rsid w:val="006A70FD"/>
    <w:rsid w:val="006B6307"/>
    <w:rsid w:val="006E2BE6"/>
    <w:rsid w:val="006E6660"/>
    <w:rsid w:val="006F5DAC"/>
    <w:rsid w:val="006F7DAC"/>
    <w:rsid w:val="007017B0"/>
    <w:rsid w:val="007023EF"/>
    <w:rsid w:val="00702D1D"/>
    <w:rsid w:val="007115C9"/>
    <w:rsid w:val="00711B09"/>
    <w:rsid w:val="00712890"/>
    <w:rsid w:val="00715EB0"/>
    <w:rsid w:val="0071636A"/>
    <w:rsid w:val="00716AC8"/>
    <w:rsid w:val="00720613"/>
    <w:rsid w:val="00736530"/>
    <w:rsid w:val="00740F42"/>
    <w:rsid w:val="007455EC"/>
    <w:rsid w:val="00752412"/>
    <w:rsid w:val="00760626"/>
    <w:rsid w:val="0077251F"/>
    <w:rsid w:val="00786957"/>
    <w:rsid w:val="00786996"/>
    <w:rsid w:val="007904E7"/>
    <w:rsid w:val="00792AD3"/>
    <w:rsid w:val="00796342"/>
    <w:rsid w:val="007A4657"/>
    <w:rsid w:val="007A4B33"/>
    <w:rsid w:val="007B2389"/>
    <w:rsid w:val="007B53A1"/>
    <w:rsid w:val="007C7E03"/>
    <w:rsid w:val="007D4925"/>
    <w:rsid w:val="007F3BC0"/>
    <w:rsid w:val="008171DA"/>
    <w:rsid w:val="0082209C"/>
    <w:rsid w:val="008278CB"/>
    <w:rsid w:val="00836690"/>
    <w:rsid w:val="00844222"/>
    <w:rsid w:val="00847145"/>
    <w:rsid w:val="008509D4"/>
    <w:rsid w:val="008529F6"/>
    <w:rsid w:val="00855CDA"/>
    <w:rsid w:val="0086456C"/>
    <w:rsid w:val="00865C7B"/>
    <w:rsid w:val="008712D0"/>
    <w:rsid w:val="00883DE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07456"/>
    <w:rsid w:val="009121D1"/>
    <w:rsid w:val="00915DC5"/>
    <w:rsid w:val="009217A5"/>
    <w:rsid w:val="00927DF6"/>
    <w:rsid w:val="0093361B"/>
    <w:rsid w:val="0094115B"/>
    <w:rsid w:val="00952660"/>
    <w:rsid w:val="00952D49"/>
    <w:rsid w:val="00960F4E"/>
    <w:rsid w:val="009677F3"/>
    <w:rsid w:val="00990384"/>
    <w:rsid w:val="00990BB6"/>
    <w:rsid w:val="009939EC"/>
    <w:rsid w:val="00997966"/>
    <w:rsid w:val="009A063A"/>
    <w:rsid w:val="009A75CE"/>
    <w:rsid w:val="009B322F"/>
    <w:rsid w:val="009B511C"/>
    <w:rsid w:val="009B5AEB"/>
    <w:rsid w:val="009C13A2"/>
    <w:rsid w:val="009D4F2C"/>
    <w:rsid w:val="009E2856"/>
    <w:rsid w:val="009E6576"/>
    <w:rsid w:val="009F077A"/>
    <w:rsid w:val="009F0A24"/>
    <w:rsid w:val="009F2254"/>
    <w:rsid w:val="009F43C3"/>
    <w:rsid w:val="009F5134"/>
    <w:rsid w:val="009F62D6"/>
    <w:rsid w:val="00A05A2D"/>
    <w:rsid w:val="00A163DD"/>
    <w:rsid w:val="00A32530"/>
    <w:rsid w:val="00A326F3"/>
    <w:rsid w:val="00A41171"/>
    <w:rsid w:val="00A51A73"/>
    <w:rsid w:val="00A52EA1"/>
    <w:rsid w:val="00A54676"/>
    <w:rsid w:val="00A56B39"/>
    <w:rsid w:val="00A71EFE"/>
    <w:rsid w:val="00A80ADD"/>
    <w:rsid w:val="00A80E52"/>
    <w:rsid w:val="00A91E07"/>
    <w:rsid w:val="00AA3016"/>
    <w:rsid w:val="00AA3650"/>
    <w:rsid w:val="00AA4028"/>
    <w:rsid w:val="00AA425C"/>
    <w:rsid w:val="00AA4A6D"/>
    <w:rsid w:val="00AA53F0"/>
    <w:rsid w:val="00AB11C5"/>
    <w:rsid w:val="00AD40E0"/>
    <w:rsid w:val="00AD7E1E"/>
    <w:rsid w:val="00B07C79"/>
    <w:rsid w:val="00B14960"/>
    <w:rsid w:val="00B15142"/>
    <w:rsid w:val="00B1593B"/>
    <w:rsid w:val="00B16511"/>
    <w:rsid w:val="00B318FF"/>
    <w:rsid w:val="00B321B0"/>
    <w:rsid w:val="00B4728D"/>
    <w:rsid w:val="00B514B6"/>
    <w:rsid w:val="00B54434"/>
    <w:rsid w:val="00B54E0C"/>
    <w:rsid w:val="00B60018"/>
    <w:rsid w:val="00B706BC"/>
    <w:rsid w:val="00BA4FC3"/>
    <w:rsid w:val="00BB4FD0"/>
    <w:rsid w:val="00BB62F0"/>
    <w:rsid w:val="00BC330E"/>
    <w:rsid w:val="00BC5A0D"/>
    <w:rsid w:val="00BD7C28"/>
    <w:rsid w:val="00BE1D6F"/>
    <w:rsid w:val="00BE24CC"/>
    <w:rsid w:val="00C06B17"/>
    <w:rsid w:val="00C300C8"/>
    <w:rsid w:val="00C32100"/>
    <w:rsid w:val="00C33AB1"/>
    <w:rsid w:val="00C56F8F"/>
    <w:rsid w:val="00C626A5"/>
    <w:rsid w:val="00C62FC4"/>
    <w:rsid w:val="00C8237C"/>
    <w:rsid w:val="00C8505F"/>
    <w:rsid w:val="00C90CAB"/>
    <w:rsid w:val="00C926BD"/>
    <w:rsid w:val="00C92AEE"/>
    <w:rsid w:val="00C94ADE"/>
    <w:rsid w:val="00C94BBA"/>
    <w:rsid w:val="00CA3C5E"/>
    <w:rsid w:val="00CB078B"/>
    <w:rsid w:val="00CB0D66"/>
    <w:rsid w:val="00CB18CE"/>
    <w:rsid w:val="00CB56BA"/>
    <w:rsid w:val="00CB5CC0"/>
    <w:rsid w:val="00CB7D7B"/>
    <w:rsid w:val="00CD4721"/>
    <w:rsid w:val="00CE353E"/>
    <w:rsid w:val="00CE3F7D"/>
    <w:rsid w:val="00CF0706"/>
    <w:rsid w:val="00CF6901"/>
    <w:rsid w:val="00D052CE"/>
    <w:rsid w:val="00D076C1"/>
    <w:rsid w:val="00D12A45"/>
    <w:rsid w:val="00D13801"/>
    <w:rsid w:val="00D14E7F"/>
    <w:rsid w:val="00D16E42"/>
    <w:rsid w:val="00D30833"/>
    <w:rsid w:val="00D32F0E"/>
    <w:rsid w:val="00D345FC"/>
    <w:rsid w:val="00D578AF"/>
    <w:rsid w:val="00D632C8"/>
    <w:rsid w:val="00D646F8"/>
    <w:rsid w:val="00D65D5E"/>
    <w:rsid w:val="00D87E37"/>
    <w:rsid w:val="00D92CC9"/>
    <w:rsid w:val="00DA1836"/>
    <w:rsid w:val="00DA63C9"/>
    <w:rsid w:val="00DB5B07"/>
    <w:rsid w:val="00DC192F"/>
    <w:rsid w:val="00DC20BF"/>
    <w:rsid w:val="00DC7BD9"/>
    <w:rsid w:val="00DD22C7"/>
    <w:rsid w:val="00DD3417"/>
    <w:rsid w:val="00DD5A33"/>
    <w:rsid w:val="00DE02A2"/>
    <w:rsid w:val="00DE3290"/>
    <w:rsid w:val="00DE69C8"/>
    <w:rsid w:val="00DF3384"/>
    <w:rsid w:val="00DF7306"/>
    <w:rsid w:val="00E00060"/>
    <w:rsid w:val="00E13E5F"/>
    <w:rsid w:val="00E1605E"/>
    <w:rsid w:val="00E17E1A"/>
    <w:rsid w:val="00E212D6"/>
    <w:rsid w:val="00E273AC"/>
    <w:rsid w:val="00E42E14"/>
    <w:rsid w:val="00E42F3D"/>
    <w:rsid w:val="00E45B70"/>
    <w:rsid w:val="00E61EEE"/>
    <w:rsid w:val="00E67D6B"/>
    <w:rsid w:val="00E73ECD"/>
    <w:rsid w:val="00E74201"/>
    <w:rsid w:val="00E7535D"/>
    <w:rsid w:val="00E81CD8"/>
    <w:rsid w:val="00E93ACF"/>
    <w:rsid w:val="00E96289"/>
    <w:rsid w:val="00EC1EE6"/>
    <w:rsid w:val="00ED2CC5"/>
    <w:rsid w:val="00EE2585"/>
    <w:rsid w:val="00EF3976"/>
    <w:rsid w:val="00EF5699"/>
    <w:rsid w:val="00F03A01"/>
    <w:rsid w:val="00F119AC"/>
    <w:rsid w:val="00F23DA8"/>
    <w:rsid w:val="00F311F4"/>
    <w:rsid w:val="00F43A08"/>
    <w:rsid w:val="00F44CEF"/>
    <w:rsid w:val="00F53016"/>
    <w:rsid w:val="00F539C6"/>
    <w:rsid w:val="00F54D91"/>
    <w:rsid w:val="00F56F45"/>
    <w:rsid w:val="00F70B6F"/>
    <w:rsid w:val="00F72B8A"/>
    <w:rsid w:val="00F74400"/>
    <w:rsid w:val="00F93456"/>
    <w:rsid w:val="00F936F7"/>
    <w:rsid w:val="00F9459B"/>
    <w:rsid w:val="00FA2B3C"/>
    <w:rsid w:val="00FA684D"/>
    <w:rsid w:val="00FB42AD"/>
    <w:rsid w:val="00FD0B73"/>
    <w:rsid w:val="00FD1B51"/>
    <w:rsid w:val="00FE3AE2"/>
  </w:rsids>
  <m:mathPr>
    <m:mathFont m:val="Cambria Math"/>
    <m:brkBin m:val="before"/>
    <m:brkBinSub m:val="--"/>
    <m:smallFrac m:val="off"/>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643D03"/>
    <w:pPr>
      <w:spacing w:after="100"/>
    </w:pPr>
  </w:style>
  <w:style w:type="paragraph" w:styleId="TOC2">
    <w:name w:val="toc 2"/>
    <w:basedOn w:val="Normal"/>
    <w:next w:val="Normal"/>
    <w:autoRedefine/>
    <w:uiPriority w:val="39"/>
    <w:unhideWhenUsed/>
    <w:qFormat/>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qFormat/>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rPr>
      <w:rFonts w:ascii="Courier New" w:hAnsi="Courier New"/>
      <w:shd w:val="pct10" w:color="auto" w:fil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8733DE-46AD-4D9B-A77E-8185C963C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TotalTime>
  <Pages>5</Pages>
  <Words>676</Words>
  <Characters>3855</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120</cp:revision>
  <cp:lastPrinted>2015-03-02T07:24:00Z</cp:lastPrinted>
  <dcterms:created xsi:type="dcterms:W3CDTF">2015-03-02T03:06:00Z</dcterms:created>
  <dcterms:modified xsi:type="dcterms:W3CDTF">2015-03-14T08:48:00Z</dcterms:modified>
</cp:coreProperties>
</file>